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435563061"/>
    <w:p w:rsidR="008F0189" w:rsidRDefault="009A5815" w:rsidP="00A90815">
      <w:pPr>
        <w:pStyle w:val="Heading3"/>
        <w:jc w:val="center"/>
        <w:rPr>
          <w:b/>
          <w:sz w:val="40"/>
          <w:u w:val="single"/>
        </w:rPr>
      </w:pPr>
      <w:r>
        <w:object w:dxaOrig="9863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9.05pt;height:672.9pt" o:ole="">
            <v:imagedata r:id="rId5" o:title=""/>
          </v:shape>
          <o:OLEObject Type="Embed" ProgID="Visio.Drawing.15" ShapeID="_x0000_i1028" DrawAspect="Content" ObjectID="_1516637838" r:id="rId6"/>
        </w:object>
      </w:r>
    </w:p>
    <w:bookmarkEnd w:id="0"/>
    <w:p w:rsidR="00175999" w:rsidRDefault="00175999" w:rsidP="008F0189">
      <w:pPr>
        <w:pStyle w:val="Heading1"/>
        <w:jc w:val="center"/>
        <w:rPr>
          <w:b/>
          <w:sz w:val="40"/>
        </w:rPr>
      </w:pPr>
      <w:r>
        <w:rPr>
          <w:b/>
          <w:sz w:val="40"/>
        </w:rPr>
        <w:lastRenderedPageBreak/>
        <w:t xml:space="preserve">Global defined </w:t>
      </w:r>
      <w:proofErr w:type="spellStart"/>
      <w:r>
        <w:rPr>
          <w:b/>
          <w:sz w:val="40"/>
        </w:rPr>
        <w:t>structs</w:t>
      </w:r>
      <w:proofErr w:type="spellEnd"/>
      <w:r>
        <w:rPr>
          <w:b/>
          <w:sz w:val="40"/>
        </w:rPr>
        <w:t xml:space="preserve"> </w:t>
      </w:r>
    </w:p>
    <w:p w:rsidR="00175999" w:rsidRPr="00175999" w:rsidRDefault="00175999" w:rsidP="00175999">
      <w:r>
        <w:tab/>
      </w:r>
      <w:r>
        <w:tab/>
      </w:r>
      <w:bookmarkStart w:id="1" w:name="_MON_1516633942"/>
      <w:bookmarkEnd w:id="1"/>
      <w:r>
        <w:object w:dxaOrig="9360" w:dyaOrig="4627">
          <v:shape id="_x0000_i1026" type="#_x0000_t75" style="width:468.15pt;height:231.35pt" o:ole="">
            <v:imagedata r:id="rId7" o:title=""/>
          </v:shape>
          <o:OLEObject Type="Embed" ProgID="Word.OpenDocumentText.12" ShapeID="_x0000_i1026" DrawAspect="Content" ObjectID="_1516637839" r:id="rId8"/>
        </w:object>
      </w:r>
    </w:p>
    <w:p w:rsidR="008F0189" w:rsidRPr="005E52C7" w:rsidRDefault="009A5815" w:rsidP="008F0189">
      <w:pPr>
        <w:pStyle w:val="Heading1"/>
        <w:jc w:val="center"/>
        <w:rPr>
          <w:b/>
          <w:sz w:val="40"/>
        </w:rPr>
      </w:pPr>
      <w:r>
        <w:rPr>
          <w:b/>
          <w:sz w:val="40"/>
        </w:rPr>
        <w:t>Client</w:t>
      </w:r>
      <w:r w:rsidR="008F0189" w:rsidRPr="005E52C7">
        <w:rPr>
          <w:b/>
          <w:sz w:val="40"/>
        </w:rPr>
        <w:t xml:space="preserve"> Pseudocode </w:t>
      </w:r>
    </w:p>
    <w:p w:rsidR="005E52C7" w:rsidRPr="001C5E4A" w:rsidRDefault="005E52C7" w:rsidP="005E52C7">
      <w:pPr>
        <w:pStyle w:val="Heading3"/>
        <w:rPr>
          <w:b/>
        </w:rPr>
      </w:pPr>
      <w:r>
        <w:rPr>
          <w:b/>
        </w:rPr>
        <w:t>Determine Server Type</w:t>
      </w:r>
    </w:p>
    <w:p w:rsidR="001C5E4A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Waits for windows messages received from </w:t>
      </w:r>
      <w:r>
        <w:rPr>
          <w:rFonts w:ascii="Courier New" w:hAnsi="Courier New" w:cs="Courier New"/>
          <w:b/>
        </w:rPr>
        <w:t>WNDPROC</w:t>
      </w:r>
    </w:p>
    <w:p w:rsidR="000C1996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Check the message and see if TCP radio button is selected</w:t>
      </w:r>
    </w:p>
    <w:p w:rsidR="000C1996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If it is</w:t>
      </w:r>
    </w:p>
    <w:p w:rsidR="000C1996" w:rsidRDefault="000C1996" w:rsidP="000C1996">
      <w:pPr>
        <w:ind w:left="720" w:firstLine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Close </w:t>
      </w:r>
      <w:proofErr w:type="spellStart"/>
      <w:r>
        <w:rPr>
          <w:rFonts w:ascii="Courier New" w:hAnsi="Courier New" w:cs="Courier New"/>
        </w:rPr>
        <w:t>winsock</w:t>
      </w:r>
      <w:proofErr w:type="spellEnd"/>
      <w:r>
        <w:rPr>
          <w:rFonts w:ascii="Courier New" w:hAnsi="Courier New" w:cs="Courier New"/>
        </w:rPr>
        <w:t xml:space="preserve"> session if its already opened</w:t>
      </w:r>
    </w:p>
    <w:p w:rsidR="000C1996" w:rsidRDefault="000C1996" w:rsidP="000C1996">
      <w:pPr>
        <w:ind w:left="1440" w:firstLine="720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Initialize TCP</w:t>
      </w:r>
    </w:p>
    <w:p w:rsidR="000C1996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ab/>
      </w:r>
      <w:r>
        <w:rPr>
          <w:rFonts w:ascii="Courier New" w:hAnsi="Courier New" w:cs="Courier New"/>
          <w:b/>
        </w:rPr>
        <w:tab/>
      </w:r>
      <w:r>
        <w:rPr>
          <w:rFonts w:ascii="Courier New" w:hAnsi="Courier New" w:cs="Courier New"/>
        </w:rPr>
        <w:t>Else</w:t>
      </w:r>
    </w:p>
    <w:p w:rsidR="000C1996" w:rsidRDefault="000C1996" w:rsidP="000C199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Close </w:t>
      </w:r>
      <w:proofErr w:type="spellStart"/>
      <w:r>
        <w:rPr>
          <w:rFonts w:ascii="Courier New" w:hAnsi="Courier New" w:cs="Courier New"/>
        </w:rPr>
        <w:t>winsock</w:t>
      </w:r>
      <w:proofErr w:type="spellEnd"/>
      <w:r>
        <w:rPr>
          <w:rFonts w:ascii="Courier New" w:hAnsi="Courier New" w:cs="Courier New"/>
        </w:rPr>
        <w:t xml:space="preserve"> session if its already opened  </w:t>
      </w:r>
    </w:p>
    <w:p w:rsidR="000C1996" w:rsidRPr="000C1996" w:rsidRDefault="000C1996" w:rsidP="000C1996">
      <w:pPr>
        <w:ind w:left="1440" w:firstLine="720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Initialize UDP</w:t>
      </w:r>
    </w:p>
    <w:p w:rsidR="0077052F" w:rsidRDefault="0077052F" w:rsidP="001C5E4A">
      <w:pPr>
        <w:pStyle w:val="Heading3"/>
        <w:rPr>
          <w:b/>
        </w:rPr>
      </w:pPr>
    </w:p>
    <w:p w:rsidR="001C5E4A" w:rsidRPr="001C5E4A" w:rsidRDefault="0077052F" w:rsidP="001C5E4A">
      <w:pPr>
        <w:pStyle w:val="Heading3"/>
        <w:rPr>
          <w:b/>
        </w:rPr>
      </w:pPr>
      <w:r>
        <w:rPr>
          <w:b/>
        </w:rPr>
        <w:t>Initialize TCP</w:t>
      </w:r>
    </w:p>
    <w:p w:rsidR="001C5E4A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tart a WINSOCK session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reate a TCP socket for </w:t>
      </w:r>
      <w:r w:rsidR="0044067E">
        <w:rPr>
          <w:rFonts w:ascii="Courier New" w:hAnsi="Courier New" w:cs="Courier New"/>
        </w:rPr>
        <w:t>sending</w:t>
      </w:r>
      <w:r>
        <w:rPr>
          <w:rFonts w:ascii="Courier New" w:hAnsi="Courier New" w:cs="Courier New"/>
        </w:rPr>
        <w:t xml:space="preserve"> packet streams</w:t>
      </w:r>
    </w:p>
    <w:p w:rsidR="0077052F" w:rsidRDefault="0077052F" w:rsidP="0077052F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itialize the server address structure</w:t>
      </w:r>
    </w:p>
    <w:p w:rsidR="0044067E" w:rsidRDefault="0044067E" w:rsidP="0044067E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Get IP input from GUI</w:t>
      </w:r>
    </w:p>
    <w:p w:rsidR="0044067E" w:rsidRDefault="0044067E" w:rsidP="0044067E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Get Port number input from GUI</w:t>
      </w:r>
    </w:p>
    <w:p w:rsidR="0044067E" w:rsidRDefault="0044067E" w:rsidP="0044067E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Set </w:t>
      </w:r>
      <w:proofErr w:type="spellStart"/>
      <w:r>
        <w:rPr>
          <w:rFonts w:ascii="Courier New" w:hAnsi="Courier New" w:cs="Courier New"/>
        </w:rPr>
        <w:t>sin_familiy</w:t>
      </w:r>
      <w:proofErr w:type="spellEnd"/>
      <w:r>
        <w:rPr>
          <w:rFonts w:ascii="Courier New" w:hAnsi="Courier New" w:cs="Courier New"/>
        </w:rPr>
        <w:t xml:space="preserve"> to AF_INET</w:t>
      </w:r>
    </w:p>
    <w:p w:rsidR="0044067E" w:rsidRDefault="0044067E" w:rsidP="0044067E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t IP address and port number</w:t>
      </w:r>
    </w:p>
    <w:p w:rsidR="0044067E" w:rsidRDefault="0044067E" w:rsidP="0044067E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lastRenderedPageBreak/>
        <w:t xml:space="preserve">Transition to </w:t>
      </w:r>
      <w:r>
        <w:rPr>
          <w:rFonts w:ascii="Courier New" w:hAnsi="Courier New" w:cs="Courier New"/>
          <w:b/>
        </w:rPr>
        <w:t xml:space="preserve">Connect </w:t>
      </w:r>
    </w:p>
    <w:p w:rsidR="0044067E" w:rsidRPr="0044067E" w:rsidRDefault="0044067E" w:rsidP="0044067E">
      <w:pPr>
        <w:rPr>
          <w:rFonts w:ascii="Courier New" w:hAnsi="Courier New" w:cs="Courier New"/>
          <w:b/>
        </w:rPr>
      </w:pPr>
    </w:p>
    <w:p w:rsidR="001C5E4A" w:rsidRPr="001C5E4A" w:rsidRDefault="0044067E" w:rsidP="001C5E4A">
      <w:pPr>
        <w:pStyle w:val="Heading3"/>
        <w:rPr>
          <w:b/>
        </w:rPr>
      </w:pPr>
      <w:r>
        <w:rPr>
          <w:b/>
        </w:rPr>
        <w:t>Connect</w:t>
      </w:r>
    </w:p>
    <w:p w:rsidR="0044067E" w:rsidRDefault="0044067E" w:rsidP="0044067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all </w:t>
      </w:r>
      <w:proofErr w:type="spellStart"/>
      <w:r>
        <w:rPr>
          <w:rFonts w:ascii="Courier New" w:hAnsi="Courier New" w:cs="Courier New"/>
        </w:rPr>
        <w:t>WSAConnect</w:t>
      </w:r>
      <w:proofErr w:type="spellEnd"/>
      <w:r>
        <w:rPr>
          <w:rFonts w:ascii="Courier New" w:hAnsi="Courier New" w:cs="Courier New"/>
        </w:rPr>
        <w:t xml:space="preserve"> by passing in the server address and port number</w:t>
      </w:r>
    </w:p>
    <w:p w:rsidR="0044067E" w:rsidRDefault="0044067E" w:rsidP="0044067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f succeeded, create a thread to send packets to server</w:t>
      </w:r>
    </w:p>
    <w:p w:rsidR="0044067E" w:rsidRDefault="0044067E" w:rsidP="0044067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Send Thread</w:t>
      </w:r>
      <w:r>
        <w:rPr>
          <w:rFonts w:ascii="Courier New" w:hAnsi="Courier New" w:cs="Courier New"/>
        </w:rPr>
        <w:t xml:space="preserve"> </w:t>
      </w:r>
    </w:p>
    <w:p w:rsidR="0044067E" w:rsidRPr="001C5E4A" w:rsidRDefault="0044067E" w:rsidP="0044067E">
      <w:pPr>
        <w:pStyle w:val="Heading3"/>
        <w:rPr>
          <w:b/>
        </w:rPr>
      </w:pPr>
      <w:r>
        <w:rPr>
          <w:b/>
        </w:rPr>
        <w:t xml:space="preserve">Initialize </w:t>
      </w:r>
      <w:r>
        <w:rPr>
          <w:b/>
        </w:rPr>
        <w:t>UDP</w:t>
      </w:r>
    </w:p>
    <w:p w:rsidR="0044067E" w:rsidRDefault="0044067E" w:rsidP="0044067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tart a WINSOCK session</w:t>
      </w:r>
    </w:p>
    <w:p w:rsidR="0044067E" w:rsidRDefault="0044067E" w:rsidP="0044067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reate a </w:t>
      </w:r>
      <w:r>
        <w:rPr>
          <w:rFonts w:ascii="Courier New" w:hAnsi="Courier New" w:cs="Courier New"/>
        </w:rPr>
        <w:t>UDP</w:t>
      </w:r>
      <w:r>
        <w:rPr>
          <w:rFonts w:ascii="Courier New" w:hAnsi="Courier New" w:cs="Courier New"/>
        </w:rPr>
        <w:t xml:space="preserve"> socket for </w:t>
      </w:r>
      <w:r>
        <w:rPr>
          <w:rFonts w:ascii="Courier New" w:hAnsi="Courier New" w:cs="Courier New"/>
        </w:rPr>
        <w:t xml:space="preserve">sending datagrams </w:t>
      </w:r>
    </w:p>
    <w:p w:rsidR="0044067E" w:rsidRDefault="0044067E" w:rsidP="0044067E">
      <w:pP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Initialize</w:t>
      </w:r>
      <w:proofErr w:type="spellEnd"/>
      <w:r>
        <w:rPr>
          <w:rFonts w:ascii="Courier New" w:hAnsi="Courier New" w:cs="Courier New"/>
        </w:rPr>
        <w:t xml:space="preserve"> the server address structure</w:t>
      </w:r>
    </w:p>
    <w:p w:rsidR="0044067E" w:rsidRDefault="0044067E" w:rsidP="0044067E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Get IP input from GUI</w:t>
      </w:r>
    </w:p>
    <w:p w:rsidR="0044067E" w:rsidRDefault="0044067E" w:rsidP="0044067E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Get Port number input from GUI</w:t>
      </w:r>
    </w:p>
    <w:p w:rsidR="0044067E" w:rsidRDefault="0044067E" w:rsidP="0044067E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Set </w:t>
      </w:r>
      <w:proofErr w:type="spellStart"/>
      <w:r>
        <w:rPr>
          <w:rFonts w:ascii="Courier New" w:hAnsi="Courier New" w:cs="Courier New"/>
        </w:rPr>
        <w:t>sin_familiy</w:t>
      </w:r>
      <w:proofErr w:type="spellEnd"/>
      <w:r>
        <w:rPr>
          <w:rFonts w:ascii="Courier New" w:hAnsi="Courier New" w:cs="Courier New"/>
        </w:rPr>
        <w:t xml:space="preserve"> to AF_INET</w:t>
      </w:r>
    </w:p>
    <w:p w:rsidR="0044067E" w:rsidRDefault="0044067E" w:rsidP="0044067E">
      <w:pPr>
        <w:pStyle w:val="ListParagraph"/>
        <w:numPr>
          <w:ilvl w:val="0"/>
          <w:numId w:val="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t IP address and port number</w:t>
      </w:r>
    </w:p>
    <w:p w:rsidR="0044067E" w:rsidRDefault="001D6320" w:rsidP="0044067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Bind the server address to the socket </w:t>
      </w:r>
    </w:p>
    <w:p w:rsidR="001D6320" w:rsidRDefault="001D6320" w:rsidP="0044067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reate a thread to send packets to server</w:t>
      </w:r>
    </w:p>
    <w:p w:rsidR="001D6320" w:rsidRPr="001D6320" w:rsidRDefault="001D6320" w:rsidP="0044067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ansition to </w:t>
      </w:r>
      <w:r>
        <w:rPr>
          <w:rFonts w:ascii="Courier New" w:hAnsi="Courier New" w:cs="Courier New"/>
          <w:b/>
        </w:rPr>
        <w:t>Send Thread</w:t>
      </w:r>
    </w:p>
    <w:p w:rsidR="0077052F" w:rsidRDefault="0077052F" w:rsidP="00F1332E">
      <w:pPr>
        <w:pStyle w:val="Heading3"/>
        <w:rPr>
          <w:b/>
        </w:rPr>
      </w:pPr>
    </w:p>
    <w:p w:rsidR="00B20D31" w:rsidRPr="00B20D31" w:rsidRDefault="001D6320" w:rsidP="00B20D31">
      <w:pPr>
        <w:pStyle w:val="Heading3"/>
        <w:rPr>
          <w:b/>
        </w:rPr>
      </w:pPr>
      <w:r>
        <w:rPr>
          <w:b/>
        </w:rPr>
        <w:t>Send Thread</w:t>
      </w:r>
    </w:p>
    <w:p w:rsidR="0077052F" w:rsidRDefault="001D6320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trieve packet size from GUI</w:t>
      </w:r>
    </w:p>
    <w:p w:rsidR="001D6320" w:rsidRDefault="001D6320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trieve send times from GUI</w:t>
      </w:r>
    </w:p>
    <w:p w:rsidR="001D6320" w:rsidRDefault="001D6320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Allocate memory space for SOCKET_INFORMATION structure</w:t>
      </w:r>
    </w:p>
    <w:p w:rsidR="001D6320" w:rsidRDefault="001D6320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heck if we’re sending a file</w:t>
      </w:r>
    </w:p>
    <w:p w:rsidR="001D6320" w:rsidRDefault="001D6320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nd an initial control message with the format of “</w:t>
      </w:r>
      <w:proofErr w:type="spellStart"/>
      <w:r>
        <w:rPr>
          <w:rFonts w:ascii="Courier New" w:hAnsi="Courier New" w:cs="Courier New"/>
        </w:rPr>
        <w:t>Packetsize.sendtimes</w:t>
      </w:r>
      <w:proofErr w:type="spellEnd"/>
      <w:r>
        <w:rPr>
          <w:rFonts w:ascii="Courier New" w:hAnsi="Courier New" w:cs="Courier New"/>
        </w:rPr>
        <w:t>”</w:t>
      </w:r>
    </w:p>
    <w:p w:rsidR="001D6320" w:rsidRDefault="001D6320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f so</w:t>
      </w:r>
    </w:p>
    <w:p w:rsidR="001D6320" w:rsidRDefault="001D6320" w:rsidP="00DE7233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>Read from File</w:t>
      </w:r>
    </w:p>
    <w:p w:rsidR="001D6320" w:rsidRDefault="001D6320" w:rsidP="00DE723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Else</w:t>
      </w:r>
    </w:p>
    <w:p w:rsidR="001D6320" w:rsidRDefault="001D6320" w:rsidP="00DE7233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 xml:space="preserve">Create Dummy </w:t>
      </w:r>
    </w:p>
    <w:p w:rsidR="001D6320" w:rsidRPr="001D6320" w:rsidRDefault="001D6320" w:rsidP="00DE7233">
      <w:pPr>
        <w:rPr>
          <w:rFonts w:ascii="Courier New" w:hAnsi="Courier New" w:cs="Courier New"/>
          <w:b/>
        </w:rPr>
      </w:pPr>
    </w:p>
    <w:p w:rsidR="00F1332E" w:rsidRDefault="001D6320" w:rsidP="00DE7233">
      <w:pPr>
        <w:pStyle w:val="Heading3"/>
        <w:rPr>
          <w:b/>
        </w:rPr>
      </w:pPr>
      <w:r>
        <w:rPr>
          <w:b/>
        </w:rPr>
        <w:t>Read from file</w:t>
      </w:r>
    </w:p>
    <w:p w:rsidR="001E555F" w:rsidRDefault="001E555F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Open the file name specified by the GUI</w:t>
      </w:r>
    </w:p>
    <w:p w:rsidR="001E555F" w:rsidRDefault="001E555F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hile the file has not reached EOF</w:t>
      </w:r>
    </w:p>
    <w:p w:rsidR="001E555F" w:rsidRDefault="001E555F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Read packet size buffer into a </w:t>
      </w:r>
      <w:proofErr w:type="spellStart"/>
      <w:r>
        <w:rPr>
          <w:rFonts w:ascii="Courier New" w:hAnsi="Courier New" w:cs="Courier New"/>
        </w:rPr>
        <w:t>buf</w:t>
      </w:r>
      <w:proofErr w:type="spellEnd"/>
    </w:p>
    <w:p w:rsidR="001E555F" w:rsidRDefault="001E555F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Store the </w:t>
      </w:r>
      <w:proofErr w:type="spellStart"/>
      <w:r>
        <w:rPr>
          <w:rFonts w:ascii="Courier New" w:hAnsi="Courier New" w:cs="Courier New"/>
        </w:rPr>
        <w:t>buf</w:t>
      </w:r>
      <w:proofErr w:type="spellEnd"/>
      <w:r>
        <w:rPr>
          <w:rFonts w:ascii="Courier New" w:hAnsi="Courier New" w:cs="Courier New"/>
        </w:rPr>
        <w:t xml:space="preserve"> into the SOCKET_INFORMATION </w:t>
      </w:r>
      <w:proofErr w:type="spellStart"/>
      <w:r>
        <w:rPr>
          <w:rFonts w:ascii="Courier New" w:hAnsi="Courier New" w:cs="Courier New"/>
        </w:rPr>
        <w:t>struct</w:t>
      </w:r>
      <w:proofErr w:type="spellEnd"/>
    </w:p>
    <w:p w:rsidR="001E555F" w:rsidRPr="001E555F" w:rsidRDefault="001E555F" w:rsidP="00F1332E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  <w:t xml:space="preserve">Transition to </w:t>
      </w:r>
      <w:r>
        <w:rPr>
          <w:rFonts w:ascii="Courier New" w:hAnsi="Courier New" w:cs="Courier New"/>
          <w:b/>
        </w:rPr>
        <w:t>Send</w:t>
      </w:r>
    </w:p>
    <w:p w:rsidR="001B28E9" w:rsidRDefault="001E555F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Clear the </w:t>
      </w:r>
      <w:proofErr w:type="spellStart"/>
      <w:r>
        <w:rPr>
          <w:rFonts w:ascii="Courier New" w:hAnsi="Courier New" w:cs="Courier New"/>
        </w:rPr>
        <w:t>buf</w:t>
      </w:r>
      <w:proofErr w:type="spellEnd"/>
      <w:r w:rsidR="00474283">
        <w:rPr>
          <w:rFonts w:ascii="Courier New" w:hAnsi="Courier New" w:cs="Courier New"/>
        </w:rPr>
        <w:tab/>
      </w:r>
    </w:p>
    <w:p w:rsidR="0046331C" w:rsidRDefault="0046331C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nd a last packet with null characters to indicate EOT</w:t>
      </w:r>
    </w:p>
    <w:p w:rsidR="0046331C" w:rsidRDefault="0046331C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>Wait until server has done processing data</w:t>
      </w:r>
    </w:p>
    <w:p w:rsidR="0046331C" w:rsidRDefault="0046331C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Close the socket</w:t>
      </w:r>
    </w:p>
    <w:p w:rsidR="0046331C" w:rsidRDefault="0046331C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Exit</w:t>
      </w:r>
    </w:p>
    <w:p w:rsidR="0046331C" w:rsidRDefault="0046331C" w:rsidP="00F1332E">
      <w:pPr>
        <w:rPr>
          <w:rFonts w:ascii="Courier New" w:hAnsi="Courier New" w:cs="Courier New"/>
        </w:rPr>
      </w:pPr>
    </w:p>
    <w:p w:rsidR="0046331C" w:rsidRDefault="00787114" w:rsidP="0046331C">
      <w:pPr>
        <w:pStyle w:val="Heading3"/>
        <w:rPr>
          <w:b/>
        </w:rPr>
      </w:pPr>
      <w:r>
        <w:rPr>
          <w:b/>
        </w:rPr>
        <w:t>Create Dummy</w:t>
      </w:r>
    </w:p>
    <w:p w:rsidR="0046331C" w:rsidRDefault="00787114" w:rsidP="0046331C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Create a dummy packet of size packet size</w:t>
      </w:r>
    </w:p>
    <w:p w:rsidR="00787114" w:rsidRDefault="00787114" w:rsidP="0046331C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Store the dummy packet into the SOCKET_INFORMATION </w:t>
      </w:r>
      <w:proofErr w:type="spellStart"/>
      <w:r>
        <w:rPr>
          <w:rFonts w:ascii="Courier New" w:hAnsi="Courier New" w:cs="Courier New"/>
        </w:rPr>
        <w:t>struct</w:t>
      </w:r>
      <w:proofErr w:type="spellEnd"/>
    </w:p>
    <w:p w:rsidR="0046331C" w:rsidRDefault="00787114" w:rsidP="0046331C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While I </w:t>
      </w:r>
      <w:proofErr w:type="gramStart"/>
      <w:r>
        <w:rPr>
          <w:rFonts w:ascii="Courier New" w:hAnsi="Courier New" w:cs="Courier New"/>
        </w:rPr>
        <w:t>is</w:t>
      </w:r>
      <w:proofErr w:type="gramEnd"/>
      <w:r>
        <w:rPr>
          <w:rFonts w:ascii="Courier New" w:hAnsi="Courier New" w:cs="Courier New"/>
        </w:rPr>
        <w:t xml:space="preserve"> less than send times</w:t>
      </w:r>
    </w:p>
    <w:p w:rsidR="0003025A" w:rsidRPr="0003025A" w:rsidRDefault="0046331C" w:rsidP="0003025A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</w:r>
      <w:r w:rsidR="0003025A">
        <w:rPr>
          <w:rFonts w:ascii="Courier New" w:hAnsi="Courier New" w:cs="Courier New"/>
        </w:rPr>
        <w:t xml:space="preserve">Transition to </w:t>
      </w:r>
      <w:r w:rsidR="0003025A">
        <w:rPr>
          <w:rFonts w:ascii="Courier New" w:hAnsi="Courier New" w:cs="Courier New"/>
          <w:b/>
        </w:rPr>
        <w:t>Send</w:t>
      </w:r>
    </w:p>
    <w:p w:rsidR="0003025A" w:rsidRDefault="0003025A" w:rsidP="0003025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nd a last packet with null characters to indicate EOT</w:t>
      </w:r>
    </w:p>
    <w:p w:rsidR="0003025A" w:rsidRDefault="0003025A" w:rsidP="0003025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ait until server has done processing data</w:t>
      </w:r>
    </w:p>
    <w:p w:rsidR="0003025A" w:rsidRDefault="0003025A" w:rsidP="0003025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Close the socket</w:t>
      </w:r>
    </w:p>
    <w:p w:rsidR="001B28E9" w:rsidRDefault="0003025A" w:rsidP="00F1332E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E</w:t>
      </w:r>
      <w:r w:rsidR="00915097">
        <w:rPr>
          <w:rFonts w:ascii="Courier New" w:hAnsi="Courier New" w:cs="Courier New"/>
        </w:rPr>
        <w:t>xit</w:t>
      </w:r>
    </w:p>
    <w:p w:rsidR="00F1332E" w:rsidRDefault="00237D60" w:rsidP="00F1332E">
      <w:pPr>
        <w:pStyle w:val="Heading3"/>
        <w:rPr>
          <w:b/>
        </w:rPr>
      </w:pPr>
      <w:r>
        <w:rPr>
          <w:b/>
        </w:rPr>
        <w:t xml:space="preserve">Send </w:t>
      </w:r>
    </w:p>
    <w:p w:rsidR="002378E2" w:rsidRDefault="00237D60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f we’re using TCP</w:t>
      </w:r>
    </w:p>
    <w:p w:rsidR="00237D60" w:rsidRDefault="00237D60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Call </w:t>
      </w:r>
      <w:proofErr w:type="spellStart"/>
      <w:r>
        <w:rPr>
          <w:rFonts w:ascii="Courier New" w:hAnsi="Courier New" w:cs="Courier New"/>
        </w:rPr>
        <w:t>WSASend</w:t>
      </w:r>
      <w:proofErr w:type="spellEnd"/>
    </w:p>
    <w:p w:rsidR="00237D60" w:rsidRDefault="00237D60" w:rsidP="002378E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If we’re using UDP</w:t>
      </w:r>
    </w:p>
    <w:p w:rsidR="00237D60" w:rsidRPr="00C3643E" w:rsidRDefault="00237D60" w:rsidP="002378E2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  <w:t xml:space="preserve">Call </w:t>
      </w:r>
      <w:proofErr w:type="spellStart"/>
      <w:r>
        <w:rPr>
          <w:rFonts w:ascii="Courier New" w:hAnsi="Courier New" w:cs="Courier New"/>
        </w:rPr>
        <w:t>WSASendTo</w:t>
      </w:r>
      <w:proofErr w:type="spellEnd"/>
      <w:r>
        <w:rPr>
          <w:rFonts w:ascii="Courier New" w:hAnsi="Courier New" w:cs="Courier New"/>
        </w:rPr>
        <w:t>, with the server address structure specified</w:t>
      </w:r>
      <w:bookmarkStart w:id="2" w:name="_GoBack"/>
      <w:bookmarkEnd w:id="2"/>
    </w:p>
    <w:p w:rsidR="007D5D07" w:rsidRDefault="007D5D07" w:rsidP="00A63D59">
      <w:pPr>
        <w:rPr>
          <w:rFonts w:ascii="Courier New" w:hAnsi="Courier New" w:cs="Courier New"/>
        </w:rPr>
      </w:pPr>
    </w:p>
    <w:p w:rsidR="007D5D07" w:rsidRPr="007D5D07" w:rsidRDefault="007D5D07" w:rsidP="007D5D07">
      <w:pPr>
        <w:rPr>
          <w:rFonts w:ascii="Courier New" w:hAnsi="Courier New" w:cs="Courier New"/>
        </w:rPr>
      </w:pPr>
    </w:p>
    <w:sectPr w:rsidR="007D5D07" w:rsidRPr="007D5D0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E575DD"/>
    <w:multiLevelType w:val="hybridMultilevel"/>
    <w:tmpl w:val="495EEB02"/>
    <w:lvl w:ilvl="0" w:tplc="1546A3E6">
      <w:numFmt w:val="bullet"/>
      <w:lvlText w:val="-"/>
      <w:lvlJc w:val="left"/>
      <w:pPr>
        <w:ind w:left="1080" w:hanging="360"/>
      </w:pPr>
      <w:rPr>
        <w:rFonts w:ascii="Courier New" w:eastAsia="Arial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7FB10B1A"/>
    <w:multiLevelType w:val="hybridMultilevel"/>
    <w:tmpl w:val="AAC86AB2"/>
    <w:lvl w:ilvl="0" w:tplc="56FED81E">
      <w:numFmt w:val="bullet"/>
      <w:lvlText w:val="-"/>
      <w:lvlJc w:val="left"/>
      <w:pPr>
        <w:ind w:left="1800" w:hanging="360"/>
      </w:pPr>
      <w:rPr>
        <w:rFonts w:ascii="Courier New" w:eastAsia="Arial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815"/>
    <w:rsid w:val="0003025A"/>
    <w:rsid w:val="00045120"/>
    <w:rsid w:val="00077D0A"/>
    <w:rsid w:val="000C1996"/>
    <w:rsid w:val="00133B08"/>
    <w:rsid w:val="00175999"/>
    <w:rsid w:val="001B28E9"/>
    <w:rsid w:val="001C5E4A"/>
    <w:rsid w:val="001D6320"/>
    <w:rsid w:val="001E555F"/>
    <w:rsid w:val="002378E2"/>
    <w:rsid w:val="00237D60"/>
    <w:rsid w:val="002855C4"/>
    <w:rsid w:val="003D1AE0"/>
    <w:rsid w:val="00405900"/>
    <w:rsid w:val="0044067E"/>
    <w:rsid w:val="00441195"/>
    <w:rsid w:val="0046331C"/>
    <w:rsid w:val="00474283"/>
    <w:rsid w:val="00560894"/>
    <w:rsid w:val="00597556"/>
    <w:rsid w:val="005E52C7"/>
    <w:rsid w:val="0061787E"/>
    <w:rsid w:val="00626E9A"/>
    <w:rsid w:val="00670012"/>
    <w:rsid w:val="006B3470"/>
    <w:rsid w:val="00735D7F"/>
    <w:rsid w:val="0077052F"/>
    <w:rsid w:val="00787114"/>
    <w:rsid w:val="007A351E"/>
    <w:rsid w:val="007A663D"/>
    <w:rsid w:val="007D5D07"/>
    <w:rsid w:val="008F0189"/>
    <w:rsid w:val="00915097"/>
    <w:rsid w:val="0092281A"/>
    <w:rsid w:val="009A5815"/>
    <w:rsid w:val="00A00F28"/>
    <w:rsid w:val="00A432E0"/>
    <w:rsid w:val="00A63D59"/>
    <w:rsid w:val="00A90815"/>
    <w:rsid w:val="00AF5949"/>
    <w:rsid w:val="00B20D31"/>
    <w:rsid w:val="00C31AB3"/>
    <w:rsid w:val="00C3643E"/>
    <w:rsid w:val="00CC5952"/>
    <w:rsid w:val="00DE7233"/>
    <w:rsid w:val="00F1332E"/>
    <w:rsid w:val="00FA0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D8FBEA"/>
  <w15:chartTrackingRefBased/>
  <w15:docId w15:val="{BAE120CC-628A-4A7A-8205-689083C09C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A90815"/>
    <w:pPr>
      <w:spacing w:after="0" w:line="276" w:lineRule="auto"/>
    </w:pPr>
    <w:rPr>
      <w:rFonts w:ascii="Arial" w:eastAsia="Arial" w:hAnsi="Arial" w:cs="Arial"/>
      <w:color w:val="00000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F018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rsid w:val="00A90815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A90815"/>
    <w:rPr>
      <w:rFonts w:ascii="Arial" w:eastAsia="Arial" w:hAnsi="Arial" w:cs="Arial"/>
      <w:color w:val="434343"/>
      <w:sz w:val="28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8F018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705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330</Words>
  <Characters>188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jia</dc:creator>
  <cp:keywords/>
  <dc:description/>
  <cp:lastModifiedBy>jerry jia</cp:lastModifiedBy>
  <cp:revision>10</cp:revision>
  <dcterms:created xsi:type="dcterms:W3CDTF">2016-02-11T03:12:00Z</dcterms:created>
  <dcterms:modified xsi:type="dcterms:W3CDTF">2016-02-11T03:31:00Z</dcterms:modified>
</cp:coreProperties>
</file>